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24"/>
  </p:notesMasterIdLst>
  <p:handoutMasterIdLst>
    <p:handoutMasterId r:id="rId25"/>
  </p:handoutMasterIdLst>
  <p:sldIdLst>
    <p:sldId id="558" r:id="rId3"/>
    <p:sldId id="573" r:id="rId4"/>
    <p:sldId id="580" r:id="rId5"/>
    <p:sldId id="527" r:id="rId6"/>
    <p:sldId id="572" r:id="rId7"/>
    <p:sldId id="589" r:id="rId8"/>
    <p:sldId id="592" r:id="rId9"/>
    <p:sldId id="591" r:id="rId10"/>
    <p:sldId id="590" r:id="rId11"/>
    <p:sldId id="593" r:id="rId12"/>
    <p:sldId id="594" r:id="rId13"/>
    <p:sldId id="595" r:id="rId14"/>
    <p:sldId id="596" r:id="rId15"/>
    <p:sldId id="597" r:id="rId16"/>
    <p:sldId id="598" r:id="rId17"/>
    <p:sldId id="599" r:id="rId18"/>
    <p:sldId id="600" r:id="rId19"/>
    <p:sldId id="601" r:id="rId20"/>
    <p:sldId id="602" r:id="rId21"/>
    <p:sldId id="603" r:id="rId22"/>
    <p:sldId id="536" r:id="rId23"/>
  </p:sldIdLst>
  <p:sldSz cx="12190413" cy="6859588"/>
  <p:notesSz cx="6858000" cy="9144000"/>
  <p:custDataLst>
    <p:tags r:id="rId26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660033"/>
    <a:srgbClr val="9900CC"/>
    <a:srgbClr val="0066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965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3166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5767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9830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4325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30919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3890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813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384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9218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5495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55937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5245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776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39581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3257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2185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62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28205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928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0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0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11310" y="4493758"/>
            <a:ext cx="6787435" cy="961289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树形动态规划详解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839955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1215891"/>
            <a:ext cx="898534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414686" y="1851901"/>
            <a:ext cx="97210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若不选择当前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则它的所有子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都可选或不选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 取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最大值即可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0]+=max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0], 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1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选择当前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则它的所有子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均不可选。</a:t>
            </a:r>
          </a:p>
          <a:p>
            <a:pPr indent="637200">
              <a:lnSpc>
                <a:spcPct val="150000"/>
              </a:lnSpc>
            </a:pP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1]+=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0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26854" y="4375520"/>
            <a:ext cx="511256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0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1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958465" y="5034532"/>
            <a:ext cx="731320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(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root][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[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ot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]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ot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树根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410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486694" y="1024572"/>
            <a:ext cx="5976664" cy="6855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2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6694" y="1819028"/>
            <a:ext cx="7590167" cy="4123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2195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247324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300454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48964" y="2345470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度优先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遍历每个节点，执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时间复杂度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76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956" y="1269554"/>
            <a:ext cx="9301683" cy="3305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9220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638" y="3357786"/>
            <a:ext cx="6800850" cy="2628900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550590" y="1088594"/>
            <a:ext cx="9561412" cy="2162120"/>
            <a:chOff x="854274" y="1053530"/>
            <a:chExt cx="9561412" cy="2162120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227"/>
            <a:stretch/>
          </p:blipFill>
          <p:spPr>
            <a:xfrm>
              <a:off x="854274" y="1053530"/>
              <a:ext cx="9145015" cy="2160240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5532" r="95276" b="673"/>
            <a:stretch/>
          </p:blipFill>
          <p:spPr>
            <a:xfrm>
              <a:off x="9983638" y="2855610"/>
              <a:ext cx="432048" cy="3600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0963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854274" y="1641038"/>
            <a:ext cx="914501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本题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求解至少有多少个工人提交请愿书，大老板才可以收到请愿书。对任意一个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若其直接下属有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，则至少有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⌈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⌉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直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下属递交请愿书时，其才会向上一级递交请愿书。例如，当前节点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直接下属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7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00=7.2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⌈7.2⌉=8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至少需要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直接下属提交请愿书，当前节点才会向直接上司提交请愿书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86694" y="1083340"/>
            <a:ext cx="86104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245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018397"/>
            <a:ext cx="914501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本题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求解递交请愿书的最少工人数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求解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以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根的子树中递交请愿书的最少工人数时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子树中递交请愿书的工人数越少越好，所以可以将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子节点按照递交请愿书的工人数非递减排序，选择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子节点将其递交请愿书的工人数加起来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046" y="3645818"/>
            <a:ext cx="3528392" cy="2519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8076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926854" y="2349674"/>
            <a:ext cx="5065022" cy="2814199"/>
            <a:chOff x="3389226" y="2746778"/>
            <a:chExt cx="6756376" cy="2814199"/>
          </a:xfrm>
        </p:grpSpPr>
        <p:grpSp>
          <p:nvGrpSpPr>
            <p:cNvPr id="52" name="组合 51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53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5" name="组合 54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56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7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59" name="直接连接符 58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60" name="矩形 59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62" name="直接连接符 61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63" name="矩形 62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65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6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7" name="矩形 66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8" name="直接连接符 67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  <p:sp>
        <p:nvSpPr>
          <p:cNvPr id="23" name="矩形 22"/>
          <p:cNvSpPr/>
          <p:nvPr/>
        </p:nvSpPr>
        <p:spPr>
          <a:xfrm>
            <a:off x="881902" y="1165482"/>
            <a:ext cx="60459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否可以使用动态规划？</a:t>
            </a:r>
            <a:endParaRPr lang="en-US" altLang="zh-CN" sz="2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4311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1215891"/>
            <a:ext cx="898534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err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43076" y="1197546"/>
            <a:ext cx="725658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让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上级发请愿书，最少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少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工人递交请愿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43076" y="2504984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子树从小到大的顺序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43076" y="3151303"/>
            <a:ext cx="748569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对于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子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将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按照非递减排序，选择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个累加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⌈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⌉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=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3574926" y="4555192"/>
            <a:ext cx="41764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叶子节点，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576728" y="5172639"/>
            <a:ext cx="20391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0]</a:t>
            </a:r>
            <a:r>
              <a:rPr lang="zh-CN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2930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22" grpId="0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6" name="TextBox 30"/>
          <p:cNvSpPr txBox="1"/>
          <p:nvPr/>
        </p:nvSpPr>
        <p:spPr>
          <a:xfrm>
            <a:off x="1260360" y="975184"/>
            <a:ext cx="5976664" cy="6855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ln/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实现：</a:t>
            </a:r>
            <a:endParaRPr lang="en-US" altLang="zh-CN" sz="3200" b="1" dirty="0">
              <a:ln/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813" y="1726426"/>
            <a:ext cx="8568952" cy="4430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864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95" y="1033907"/>
            <a:ext cx="3960440" cy="222774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695" y="2388450"/>
            <a:ext cx="3434400" cy="19318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8577" y="3285778"/>
            <a:ext cx="3434400" cy="1931849"/>
          </a:xfrm>
          <a:prstGeom prst="rect">
            <a:avLst/>
          </a:prstGeom>
          <a:effectLst/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2461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382" y="2388450"/>
            <a:ext cx="3434224" cy="19317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873" y="3285778"/>
            <a:ext cx="3434400" cy="1931849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431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60277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247324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300454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48964" y="2345470"/>
            <a:ext cx="89563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间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深度优先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遍历每个节点，执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数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对每个节点的子节点最优值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排序最多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g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总时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g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复杂度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递归树的深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g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7111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进阶篇刷题图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93" y="1021611"/>
            <a:ext cx="10058400" cy="553481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621" y="6017672"/>
            <a:ext cx="7103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进阶篇题单：</a:t>
            </a:r>
            <a:r>
              <a:rPr lang="en-US" altLang="zh-CN" sz="2400" dirty="0">
                <a:latin typeface="Times New Roman" panose="02020603050405020304" pitchFamily="18" charset="0"/>
              </a:rPr>
              <a:t>https://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vjudge.net/article/2642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3" name="TextBox 30"/>
          <p:cNvSpPr txBox="1"/>
          <p:nvPr/>
        </p:nvSpPr>
        <p:spPr>
          <a:xfrm>
            <a:off x="3330755" y="1235303"/>
            <a:ext cx="5976664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gray">
          <a:xfrm>
            <a:off x="2494806" y="2277666"/>
            <a:ext cx="5943600" cy="4038600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830391" y="4185066"/>
            <a:ext cx="1560959" cy="1778425"/>
            <a:chOff x="5830391" y="4473009"/>
            <a:chExt cx="1560959" cy="1778425"/>
          </a:xfrm>
        </p:grpSpPr>
        <p:sp>
          <p:nvSpPr>
            <p:cNvPr id="15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gray">
            <a:xfrm>
              <a:off x="6095206" y="4861243"/>
              <a:ext cx="10832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</a:t>
              </a:r>
              <a:endParaRPr lang="en-US" altLang="zh-CN" sz="32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58902" y="3943241"/>
            <a:ext cx="1371600" cy="1600200"/>
            <a:chOff x="3358902" y="4231184"/>
            <a:chExt cx="1371600" cy="1600200"/>
          </a:xfrm>
        </p:grpSpPr>
        <p:sp>
          <p:nvSpPr>
            <p:cNvPr id="21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3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5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7" name="Text Box 46"/>
              <p:cNvSpPr txBox="1">
                <a:spLocks noChangeArrowheads="1"/>
              </p:cNvSpPr>
              <p:nvPr/>
            </p:nvSpPr>
            <p:spPr bwMode="gray">
              <a:xfrm>
                <a:off x="864" y="2368"/>
                <a:ext cx="554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800" b="1" dirty="0" smtClean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阶段</a:t>
                </a:r>
                <a:endParaRPr lang="en-US" altLang="zh-CN" sz="28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494806" y="2578090"/>
            <a:ext cx="1100137" cy="1139825"/>
            <a:chOff x="2494806" y="2866033"/>
            <a:chExt cx="1100137" cy="1139825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Text Box 52"/>
            <p:cNvSpPr txBox="1">
              <a:spLocks noChangeArrowheads="1"/>
            </p:cNvSpPr>
            <p:nvPr/>
          </p:nvSpPr>
          <p:spPr bwMode="gray">
            <a:xfrm>
              <a:off x="2693183" y="3124537"/>
              <a:ext cx="8002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5656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029090"/>
            <a:ext cx="914501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树形结构上实现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动态规划称为树形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动态规划是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多阶段决策问题，而树形结构有明显的层次性，正好对应动态规划的多个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1271" y="3169298"/>
            <a:ext cx="3830079" cy="2716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1197546"/>
            <a:ext cx="89853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树形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一般自底向上，将子树从小到大作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“阶段”，将节点编号作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状态的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维，代表以该节点为根的子树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树形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一般采用深度优先遍历，递归求解每棵子树，回溯时从子节点向上进行状态转移。在当前节点的所有子树都求解完毕后，才可以求解当前节点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9208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770" y="1269554"/>
            <a:ext cx="9201372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873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8925" y="150812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88925" y="2163763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6557" y="1252946"/>
            <a:ext cx="6336704" cy="4603077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367014" y="357381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283422"/>
              </p:ext>
            </p:extLst>
          </p:nvPr>
        </p:nvGraphicFramePr>
        <p:xfrm>
          <a:off x="4802449" y="3037785"/>
          <a:ext cx="3838444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2315058" imgH="1168741" progId="Visio.Drawing.11">
                  <p:embed/>
                </p:oleObj>
              </mc:Choice>
              <mc:Fallback>
                <p:oleObj name="Visio" r:id="rId5" imgW="2315058" imgH="1168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449" y="3037785"/>
                        <a:ext cx="3838444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682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694606" y="1632855"/>
            <a:ext cx="9345388" cy="637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否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使用动态规划？</a:t>
            </a:r>
            <a:endParaRPr lang="en-US" altLang="zh-CN" sz="2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42678" y="977107"/>
            <a:ext cx="86104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分析：</a:t>
            </a:r>
            <a:endParaRPr lang="zh-CN" altLang="zh-CN" sz="3200" b="1" dirty="0">
              <a:solidFill>
                <a:schemeClr val="accent5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286894" y="2637706"/>
            <a:ext cx="5052791" cy="2382151"/>
            <a:chOff x="3389226" y="2746778"/>
            <a:chExt cx="6756376" cy="2814199"/>
          </a:xfrm>
        </p:grpSpPr>
        <p:grpSp>
          <p:nvGrpSpPr>
            <p:cNvPr id="9" name="组合 8"/>
            <p:cNvGrpSpPr/>
            <p:nvPr/>
          </p:nvGrpSpPr>
          <p:grpSpPr>
            <a:xfrm flipH="1">
              <a:off x="3391919" y="2746778"/>
              <a:ext cx="1829684" cy="1082122"/>
              <a:chOff x="3006872" y="1129208"/>
              <a:chExt cx="1525938" cy="1516360"/>
            </a:xfrm>
          </p:grpSpPr>
          <p:sp>
            <p:nvSpPr>
              <p:cNvPr id="24" name="圆角矩形 26"/>
              <p:cNvSpPr/>
              <p:nvPr/>
            </p:nvSpPr>
            <p:spPr>
              <a:xfrm>
                <a:off x="3006872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5FCACB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" name="TextBox 58"/>
              <p:cNvSpPr txBox="1"/>
              <p:nvPr/>
            </p:nvSpPr>
            <p:spPr>
              <a:xfrm>
                <a:off x="3604087" y="1649338"/>
                <a:ext cx="499942" cy="7331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1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3390572" y="3589450"/>
              <a:ext cx="1829684" cy="1145724"/>
              <a:chOff x="4607328" y="1129208"/>
              <a:chExt cx="1525938" cy="1516360"/>
            </a:xfrm>
          </p:grpSpPr>
          <p:sp>
            <p:nvSpPr>
              <p:cNvPr id="22" name="圆角矩形 26"/>
              <p:cNvSpPr/>
              <p:nvPr/>
            </p:nvSpPr>
            <p:spPr>
              <a:xfrm flipH="1">
                <a:off x="4607328" y="1129208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A0BF0D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TextBox 61"/>
              <p:cNvSpPr txBox="1"/>
              <p:nvPr/>
            </p:nvSpPr>
            <p:spPr>
              <a:xfrm>
                <a:off x="5061347" y="1528001"/>
                <a:ext cx="542098" cy="6924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B11212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2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B11212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 flipH="1">
              <a:off x="5149595" y="3048449"/>
              <a:ext cx="3576688" cy="652486"/>
              <a:chOff x="710069" y="2548099"/>
              <a:chExt cx="3639820" cy="889230"/>
            </a:xfrm>
          </p:grpSpPr>
          <p:cxnSp>
            <p:nvCxnSpPr>
              <p:cNvPr id="20" name="直接连接符 19"/>
              <p:cNvCxnSpPr/>
              <p:nvPr/>
            </p:nvCxnSpPr>
            <p:spPr>
              <a:xfrm flipH="1">
                <a:off x="3540383" y="2971232"/>
                <a:ext cx="809506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1" name="矩形 20"/>
              <p:cNvSpPr>
                <a:spLocks noChangeArrowheads="1"/>
              </p:cNvSpPr>
              <p:nvPr/>
            </p:nvSpPr>
            <p:spPr bwMode="auto">
              <a:xfrm>
                <a:off x="710069" y="2548099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优子结构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5149595" y="3912833"/>
              <a:ext cx="4264187" cy="652486"/>
              <a:chOff x="8015905" y="2658621"/>
              <a:chExt cx="3446524" cy="889230"/>
            </a:xfrm>
          </p:grpSpPr>
          <p:cxnSp>
            <p:nvCxnSpPr>
              <p:cNvPr id="18" name="直接连接符 17"/>
              <p:cNvCxnSpPr/>
              <p:nvPr/>
            </p:nvCxnSpPr>
            <p:spPr>
              <a:xfrm flipH="1">
                <a:off x="8015905" y="3101117"/>
                <a:ext cx="618094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19" name="矩形 18"/>
              <p:cNvSpPr>
                <a:spLocks noChangeArrowheads="1"/>
              </p:cNvSpPr>
              <p:nvPr/>
            </p:nvSpPr>
            <p:spPr bwMode="auto">
              <a:xfrm>
                <a:off x="8761987" y="2658621"/>
                <a:ext cx="2700442" cy="889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问题重叠</a:t>
                </a:r>
                <a:endPara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 rot="16200000">
              <a:off x="3753849" y="4107396"/>
              <a:ext cx="1088958" cy="1818203"/>
              <a:chOff x="4607329" y="2741326"/>
              <a:chExt cx="1525938" cy="1516360"/>
            </a:xfrm>
          </p:grpSpPr>
          <p:sp>
            <p:nvSpPr>
              <p:cNvPr id="16" name="圆角矩形 26"/>
              <p:cNvSpPr/>
              <p:nvPr/>
            </p:nvSpPr>
            <p:spPr>
              <a:xfrm flipH="1" flipV="1">
                <a:off x="4607329" y="2741326"/>
                <a:ext cx="1525938" cy="1516360"/>
              </a:xfrm>
              <a:custGeom>
                <a:avLst/>
                <a:gdLst/>
                <a:ahLst/>
                <a:cxnLst/>
                <a:rect l="l" t="t" r="r" b="b"/>
                <a:pathLst>
                  <a:path w="1525938" h="1516360">
                    <a:moveTo>
                      <a:pt x="904603" y="0"/>
                    </a:moveTo>
                    <a:cubicBezTo>
                      <a:pt x="1058735" y="0"/>
                      <a:pt x="1184591" y="121065"/>
                      <a:pt x="1191155" y="273347"/>
                    </a:cubicBezTo>
                    <a:lnTo>
                      <a:pt x="1368771" y="273347"/>
                    </a:lnTo>
                    <a:cubicBezTo>
                      <a:pt x="1455572" y="273347"/>
                      <a:pt x="1525938" y="343713"/>
                      <a:pt x="1525938" y="430514"/>
                    </a:cubicBezTo>
                    <a:lnTo>
                      <a:pt x="1525938" y="611087"/>
                    </a:lnTo>
                    <a:lnTo>
                      <a:pt x="1507259" y="609204"/>
                    </a:lnTo>
                    <a:cubicBezTo>
                      <a:pt x="1348183" y="609204"/>
                      <a:pt x="1219227" y="738160"/>
                      <a:pt x="1219227" y="897236"/>
                    </a:cubicBezTo>
                    <a:cubicBezTo>
                      <a:pt x="1219227" y="1056312"/>
                      <a:pt x="1348183" y="1185268"/>
                      <a:pt x="1507259" y="1185268"/>
                    </a:cubicBezTo>
                    <a:cubicBezTo>
                      <a:pt x="1513562" y="1185268"/>
                      <a:pt x="1519818" y="1185066"/>
                      <a:pt x="1525938" y="1183385"/>
                    </a:cubicBezTo>
                    <a:lnTo>
                      <a:pt x="1525938" y="1359193"/>
                    </a:lnTo>
                    <a:cubicBezTo>
                      <a:pt x="1525938" y="1445994"/>
                      <a:pt x="1455572" y="1516360"/>
                      <a:pt x="1368771" y="1516360"/>
                    </a:cubicBezTo>
                    <a:lnTo>
                      <a:pt x="1191254" y="1516360"/>
                    </a:lnTo>
                    <a:lnTo>
                      <a:pt x="1192636" y="1502644"/>
                    </a:lnTo>
                    <a:cubicBezTo>
                      <a:pt x="1192636" y="1343568"/>
                      <a:pt x="1063680" y="1214612"/>
                      <a:pt x="904604" y="1214612"/>
                    </a:cubicBezTo>
                    <a:cubicBezTo>
                      <a:pt x="745528" y="1214612"/>
                      <a:pt x="616572" y="1343568"/>
                      <a:pt x="616572" y="1502644"/>
                    </a:cubicBezTo>
                    <a:cubicBezTo>
                      <a:pt x="616572" y="1507259"/>
                      <a:pt x="616681" y="1511848"/>
                      <a:pt x="617955" y="1516360"/>
                    </a:cubicBezTo>
                    <a:lnTo>
                      <a:pt x="426150" y="1516360"/>
                    </a:lnTo>
                    <a:cubicBezTo>
                      <a:pt x="339349" y="1516360"/>
                      <a:pt x="268983" y="1445994"/>
                      <a:pt x="268983" y="1359193"/>
                    </a:cubicBezTo>
                    <a:lnTo>
                      <a:pt x="268983" y="1183347"/>
                    </a:lnTo>
                    <a:cubicBezTo>
                      <a:pt x="118743" y="1174794"/>
                      <a:pt x="0" y="1049882"/>
                      <a:pt x="0" y="897235"/>
                    </a:cubicBezTo>
                    <a:cubicBezTo>
                      <a:pt x="0" y="744588"/>
                      <a:pt x="118743" y="619676"/>
                      <a:pt x="268983" y="611123"/>
                    </a:cubicBezTo>
                    <a:lnTo>
                      <a:pt x="268983" y="430514"/>
                    </a:lnTo>
                    <a:cubicBezTo>
                      <a:pt x="268983" y="343713"/>
                      <a:pt x="339349" y="273347"/>
                      <a:pt x="426150" y="273347"/>
                    </a:cubicBezTo>
                    <a:lnTo>
                      <a:pt x="618051" y="273347"/>
                    </a:lnTo>
                    <a:cubicBezTo>
                      <a:pt x="624616" y="121065"/>
                      <a:pt x="750471" y="0"/>
                      <a:pt x="904603" y="0"/>
                    </a:cubicBezTo>
                    <a:close/>
                  </a:path>
                </a:pathLst>
              </a:custGeom>
              <a:solidFill>
                <a:srgbClr val="319095"/>
              </a:solidFill>
              <a:ln w="10795" cap="flat" cmpd="sng" algn="ctr">
                <a:noFill/>
                <a:prstDash val="solid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TextBox 64"/>
              <p:cNvSpPr txBox="1"/>
              <p:nvPr/>
            </p:nvSpPr>
            <p:spPr>
              <a:xfrm rot="5400000">
                <a:off x="5121410" y="3067842"/>
                <a:ext cx="553027" cy="733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Impact" panose="020B0806030902050204" pitchFamily="34" charset="0"/>
                    <a:ea typeface="宋体" panose="02010600030101010101" pitchFamily="2" charset="-122"/>
                    <a:cs typeface="+mn-cs"/>
                  </a:rPr>
                  <a:t>03</a:t>
                </a: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Impact" panose="020B080603090205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6085699" y="4797946"/>
              <a:ext cx="4059903" cy="65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后效性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 flipH="1">
              <a:off x="5149595" y="5101618"/>
              <a:ext cx="76473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781841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262558" y="1215891"/>
            <a:ext cx="89853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34866" y="4412147"/>
            <a:ext cx="89853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子树从小到大的顺序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19843" y="1169641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26654" y="1956564"/>
            <a:ext cx="9397255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30000"/>
              </a:lnSpc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不选择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在以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根的子树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参加职员的欢乐度最大和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37200">
              <a:lnSpc>
                <a:spcPct val="130000"/>
              </a:lnSpc>
            </a:pPr>
            <a:r>
              <a:rPr lang="en-US" altLang="zh-CN" sz="28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1]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选择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在以节点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根的子树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参加职员的欢乐度最大和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852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004</TotalTime>
  <Words>826</Words>
  <Application>Microsoft Office PowerPoint</Application>
  <PresentationFormat>自定义</PresentationFormat>
  <Paragraphs>116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方正姚体</vt:lpstr>
      <vt:lpstr>华文行楷</vt:lpstr>
      <vt:lpstr>华文新魏</vt:lpstr>
      <vt:lpstr>宋体</vt:lpstr>
      <vt:lpstr>微软雅黑</vt:lpstr>
      <vt:lpstr>印品黑体</vt:lpstr>
      <vt:lpstr>Arial</vt:lpstr>
      <vt:lpstr>Calibri</vt:lpstr>
      <vt:lpstr>Impact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57</cp:revision>
  <dcterms:created xsi:type="dcterms:W3CDTF">2015-04-23T03:04:00Z</dcterms:created>
  <dcterms:modified xsi:type="dcterms:W3CDTF">2021-10-16T13:5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